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47"/>
  </p:notesMasterIdLst>
  <p:sldIdLst>
    <p:sldId id="256" r:id="rId2"/>
    <p:sldId id="279" r:id="rId3"/>
    <p:sldId id="280" r:id="rId4"/>
    <p:sldId id="281" r:id="rId5"/>
    <p:sldId id="282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57" r:id="rId23"/>
    <p:sldId id="258" r:id="rId24"/>
    <p:sldId id="259" r:id="rId25"/>
    <p:sldId id="260" r:id="rId26"/>
    <p:sldId id="261" r:id="rId27"/>
    <p:sldId id="262" r:id="rId28"/>
    <p:sldId id="263" r:id="rId29"/>
    <p:sldId id="264" r:id="rId30"/>
    <p:sldId id="265" r:id="rId31"/>
    <p:sldId id="266" r:id="rId32"/>
    <p:sldId id="267" r:id="rId33"/>
    <p:sldId id="270" r:id="rId34"/>
    <p:sldId id="271" r:id="rId35"/>
    <p:sldId id="272" r:id="rId36"/>
    <p:sldId id="273" r:id="rId37"/>
    <p:sldId id="274" r:id="rId38"/>
    <p:sldId id="299" r:id="rId39"/>
    <p:sldId id="275" r:id="rId40"/>
    <p:sldId id="268" r:id="rId41"/>
    <p:sldId id="269" r:id="rId42"/>
    <p:sldId id="276" r:id="rId43"/>
    <p:sldId id="277" r:id="rId44"/>
    <p:sldId id="278" r:id="rId45"/>
    <p:sldId id="300" r:id="rId4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74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A275C1-40AE-489C-AB11-D944FFA7832D}" type="datetimeFigureOut">
              <a:rPr lang="ru-RU" smtClean="0"/>
              <a:t>28.1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E1A793-F3A3-4AF2-872D-C1B4140DC86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93802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F2556A2-0805-46E6-BA5C-12E53EB099F7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1E18D-BC4D-4FD6-9098-DAEB0F960B9F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CDD340-5F3B-422B-83A8-E59DAFE77757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66218-1D2B-4FB5-9D27-BBBCCDABC68F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1E9BF86-D932-455C-83EB-55A59F902EE5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5411-3051-43B1-AA98-488C8BF9D19A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1700C1-586A-40EC-9CF7-BD8A3705CC5B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CFC3A-C44E-4F4F-94B7-7F49CE363C88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9C022-6B99-4C29-B9D9-34360FE4087B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D0A6BDF-90E7-4FFF-AD8A-03A5B3C5C448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528CAA8-34C0-4770-BF02-45F4EE66E44E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95654ED9-01D8-4BE3-AAD5-6DCF91F57524}" type="datetime1">
              <a:rPr lang="en-US" smtClean="0"/>
              <a:t>12/2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09CAC1-B7BF-43AA-B801-668488F76F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69349" y="2933591"/>
            <a:ext cx="9853301" cy="2098226"/>
          </a:xfrm>
        </p:spPr>
        <p:txBody>
          <a:bodyPr/>
          <a:lstStyle/>
          <a:p>
            <a:r>
              <a:rPr lang="ru-RU" sz="6000" dirty="0"/>
              <a:t>Программная система учета пациентов в информационной системе «Поликлиник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A441C71-CD04-45FC-BCFB-A08B48F606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69349" y="5332576"/>
            <a:ext cx="6831673" cy="1444737"/>
          </a:xfrm>
        </p:spPr>
        <p:txBody>
          <a:bodyPr>
            <a:normAutofit/>
          </a:bodyPr>
          <a:lstStyle/>
          <a:p>
            <a:pPr algn="r"/>
            <a:r>
              <a:rPr lang="ru-RU" dirty="0"/>
              <a:t>Выполнил</a:t>
            </a:r>
          </a:p>
          <a:p>
            <a:pPr algn="r"/>
            <a:r>
              <a:rPr lang="ru-RU" dirty="0"/>
              <a:t>студент группы ИСТ-220</a:t>
            </a:r>
          </a:p>
          <a:p>
            <a:pPr algn="r"/>
            <a:r>
              <a:rPr lang="ru-RU" dirty="0"/>
              <a:t>Крылов Егор</a:t>
            </a:r>
          </a:p>
        </p:txBody>
      </p:sp>
    </p:spTree>
    <p:extLst>
      <p:ext uri="{BB962C8B-B14F-4D97-AF65-F5344CB8AC3E}">
        <p14:creationId xmlns:p14="http://schemas.microsoft.com/office/powerpoint/2010/main" val="1645039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C541C2-6644-4292-90D9-6FC5874BDD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2323" y="82191"/>
            <a:ext cx="9601200" cy="1485900"/>
          </a:xfrm>
        </p:spPr>
        <p:txBody>
          <a:bodyPr/>
          <a:lstStyle/>
          <a:p>
            <a:r>
              <a:rPr lang="ru-RU" dirty="0"/>
              <a:t>Общая диаграмма </a:t>
            </a:r>
            <a:br>
              <a:rPr lang="ru-RU" dirty="0"/>
            </a:br>
            <a:r>
              <a:rPr lang="ru-RU" dirty="0"/>
              <a:t>прецедент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D664608-3FA4-4C0B-B307-62F14CE2C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4D70FCF-6B4F-42AB-B246-E29E738F810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06705" y="1347744"/>
            <a:ext cx="14175381" cy="47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F3111CD-25B6-4099-871A-FF7F7B8E8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767862"/>
              </p:ext>
            </p:extLst>
          </p:nvPr>
        </p:nvGraphicFramePr>
        <p:xfrm>
          <a:off x="4279183" y="82191"/>
          <a:ext cx="6693617" cy="669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14525549" imgH="14430241" progId="Visio.Drawing.15">
                  <p:embed/>
                </p:oleObj>
              </mc:Choice>
              <mc:Fallback>
                <p:oleObj name="Visio" r:id="rId3" imgW="14525549" imgH="144302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183" y="82191"/>
                        <a:ext cx="6693617" cy="6693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D6DC4AA-DB6D-4B6B-8D44-7323F1AAE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695089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CA05E8F-D666-4BDB-A582-05FCBA3A6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8673" y="138870"/>
            <a:ext cx="9601200" cy="1485900"/>
          </a:xfrm>
        </p:spPr>
        <p:txBody>
          <a:bodyPr/>
          <a:lstStyle/>
          <a:p>
            <a:r>
              <a:rPr lang="ru-RU" dirty="0"/>
              <a:t>Работник регистратуры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DA2776C-9EFC-4EE7-B295-043D2F6467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489" y="1325597"/>
            <a:ext cx="7875396" cy="4829511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D0F3095-82F2-404C-91F9-122F85A61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1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338199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B86FE0-BD6D-4F51-A7AB-93439C778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5943" y="247650"/>
            <a:ext cx="9601200" cy="1485900"/>
          </a:xfrm>
        </p:spPr>
        <p:txBody>
          <a:bodyPr/>
          <a:lstStyle/>
          <a:p>
            <a:r>
              <a:rPr lang="ru-RU" dirty="0"/>
              <a:t>Пациен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C8CA8D3-4E92-48A7-AE6A-ED54F94A6D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1F2242E-62B0-495E-B6A8-C680EA889D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025" y="89676"/>
            <a:ext cx="8255237" cy="6520674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6EDDDC0-75F4-4FDC-B3BF-261D9160F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639610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7AA57-42B8-4307-AF5E-18C70F336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9031" y="164506"/>
            <a:ext cx="9601200" cy="1485900"/>
          </a:xfrm>
        </p:spPr>
        <p:txBody>
          <a:bodyPr/>
          <a:lstStyle/>
          <a:p>
            <a:r>
              <a:rPr lang="ru-RU" dirty="0"/>
              <a:t>Врач функциональной диагност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A96E1A8-319A-4EB2-AC2A-C5A8582012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772178E-EC52-4DF3-8380-8E14F54B7E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0744" y="1084085"/>
            <a:ext cx="6258282" cy="5689347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1798DB7-7443-4EE6-8E74-CE31FCD1E4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3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539342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C13742-4FB0-427E-A630-5FB384516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9948" y="335422"/>
            <a:ext cx="9601200" cy="1485900"/>
          </a:xfrm>
        </p:spPr>
        <p:txBody>
          <a:bodyPr/>
          <a:lstStyle/>
          <a:p>
            <a:r>
              <a:rPr lang="ru-RU" dirty="0"/>
              <a:t>Лаборан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69BAFA7-2138-4137-8AF5-0A9093CA72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5F0114A-CB84-426F-8828-51C4953618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709" y="1565883"/>
            <a:ext cx="6245619" cy="4301517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4B8A7C-342E-4924-B64A-74188E23A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4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95452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5F90D2-0D0B-4061-B527-2B4B103EC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рач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57C7B1-20A5-447C-9706-80076B0BB0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5FACAFE-0C38-4296-B0FA-33D140BD94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7604" y="1673773"/>
            <a:ext cx="6942796" cy="5017584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07B8952-68EF-4F9F-A9EA-0C9024648A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5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221573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C44B9D-21BE-48B4-80CC-E6D68A4A2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льзователь систе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6D9230-B716-4D21-99A2-FA826B6C36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779F379-93B5-4AA3-B15D-ED9130CC4E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2382" y="2286000"/>
            <a:ext cx="3590881" cy="4411654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A2DC218-5355-4F3D-A95B-521FF20570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6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60176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F3C619B-4A22-4AD9-AAAC-5BFA81CE99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0486" y="103605"/>
            <a:ext cx="9601200" cy="1485900"/>
          </a:xfrm>
        </p:spPr>
        <p:txBody>
          <a:bodyPr/>
          <a:lstStyle/>
          <a:p>
            <a:r>
              <a:rPr lang="ru-RU" dirty="0"/>
              <a:t>Процесс осмотр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BEC919-93E4-4CFC-997E-463036150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1067" y="18585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6B4F9B5-3F5C-463A-A6B3-A329A648A0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857678"/>
              </p:ext>
            </p:extLst>
          </p:nvPr>
        </p:nvGraphicFramePr>
        <p:xfrm>
          <a:off x="5960215" y="0"/>
          <a:ext cx="6097353" cy="6754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5095951" imgH="5657850" progId="Visio.Drawing.15">
                  <p:embed/>
                </p:oleObj>
              </mc:Choice>
              <mc:Fallback>
                <p:oleObj name="Visio" r:id="rId3" imgW="5095951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0215" y="0"/>
                        <a:ext cx="6097353" cy="6754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E3E82DE-A7D0-4753-ABF4-5F2ED9C9E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7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596967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972003-92EF-40D0-ADA0-9BCFEC9AAE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940" y="93254"/>
            <a:ext cx="9601200" cy="1485900"/>
          </a:xfrm>
        </p:spPr>
        <p:txBody>
          <a:bodyPr/>
          <a:lstStyle/>
          <a:p>
            <a:r>
              <a:rPr lang="ru-RU" dirty="0"/>
              <a:t>Процесс подтверждения направл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63486BA-6E42-4E31-9323-8D3AA5686D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BF37BA-B142-4E14-A5F9-253101CD8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1215" y="30813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3B56455-55CF-43CC-B927-0C6786E858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171383"/>
              </p:ext>
            </p:extLst>
          </p:nvPr>
        </p:nvGraphicFramePr>
        <p:xfrm>
          <a:off x="4760007" y="908875"/>
          <a:ext cx="7431993" cy="594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4933798" imgH="3952931" progId="Visio.Drawing.15">
                  <p:embed/>
                </p:oleObj>
              </mc:Choice>
              <mc:Fallback>
                <p:oleObj name="Visio" r:id="rId3" imgW="4933798" imgH="39529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007" y="908875"/>
                        <a:ext cx="7431993" cy="594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5236194-B0D7-4436-8DBD-A74462D92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8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577084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F2946B-C518-4195-B78B-E5095FA40E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761" y="96140"/>
            <a:ext cx="9601200" cy="1485900"/>
          </a:xfrm>
        </p:spPr>
        <p:txBody>
          <a:bodyPr/>
          <a:lstStyle/>
          <a:p>
            <a:r>
              <a:rPr lang="ru-RU" dirty="0"/>
              <a:t>Диаграмма состояний </a:t>
            </a:r>
            <a:br>
              <a:rPr lang="ru-RU" dirty="0"/>
            </a:br>
            <a:r>
              <a:rPr lang="ru-RU" dirty="0"/>
              <a:t>для сущности направл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44BCC52-4A65-4D69-910A-FFA7443C3E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5CFD97F-238A-439B-A730-0FC017F82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1660" y="12135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C3DD1E0-E161-4892-BEA7-810574087A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03614"/>
              </p:ext>
            </p:extLst>
          </p:nvPr>
        </p:nvGraphicFramePr>
        <p:xfrm>
          <a:off x="3779353" y="0"/>
          <a:ext cx="841264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8810549" imgH="7191218" progId="Visio.Drawing.15">
                  <p:embed/>
                </p:oleObj>
              </mc:Choice>
              <mc:Fallback>
                <p:oleObj name="Visio" r:id="rId3" imgW="8810549" imgH="71912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353" y="0"/>
                        <a:ext cx="8412647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6E1E1FA-B567-4DC7-BB46-99E206D51B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1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382703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764CD3E5-BE41-46C2-8AA8-39A06DF4A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4938" y="0"/>
            <a:ext cx="11457062" cy="6858000"/>
          </a:xfrm>
        </p:spPr>
        <p:txBody>
          <a:bodyPr>
            <a:normAutofit fontScale="92500"/>
          </a:bodyPr>
          <a:lstStyle/>
          <a:p>
            <a:pPr marL="180340" marR="18034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В ходе выполнения курсового проекта требовалось разработать программную систему учета пациентов в информационной системе «Поликлиника» для автоматизации учета и хранения обращений пациентов в поликлинику.</a:t>
            </a:r>
          </a:p>
          <a:p>
            <a:pPr marL="180340" marR="18034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Цель работы: разработать программную систему учета пациентов в информационной системе «Поликлиника», избавиться от большинства бумажных документов, например карточек и направлений.</a:t>
            </a:r>
          </a:p>
          <a:p>
            <a:pPr marL="180340" marR="18034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Для достижения поставленной цели необходимо решить следующие задачи: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пациентах, врачах, лаборантах, врачей функциональной диагностики; 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заявках на прием у врача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направлениях на обследование, анализ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результатах обследования, результатов анализов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б осмотрах, проведенных врачом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хранение данных о выписанных рецептах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пациенту возможности просматривать данные о состоянии заявки на прием у терапевта, своем диагнозе, выписанном рецепте, результате осмотра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работнику регистратуры возможности обрабатывать подачу заявок на прием к врачам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врачу возможности выписывать направления на обследования, консультировать пациента по лечению, выписывать рецепт, ставить диагноз, выписывать направления на анализ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врачам функциональной диагностики возможности вести отчет по обследованию систем и органов человека;</a:t>
            </a:r>
          </a:p>
          <a:p>
            <a:pPr marR="18034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effectLst/>
                <a:ea typeface="Times New Roman" panose="02020603050405020304" pitchFamily="18" charset="0"/>
              </a:rPr>
              <a:t>предоставление лаборантам возможности вести отчет по сбору биологических жидкостей и продуктов жизнедеятельности людей;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00" dirty="0" err="1">
                <a:effectLst/>
                <a:ea typeface="Times New Roman" panose="02020603050405020304" pitchFamily="18" charset="0"/>
              </a:rPr>
              <a:t>уведомление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пациента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о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состоянии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заявки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на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прием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у </a:t>
            </a:r>
            <a:r>
              <a:rPr lang="en-US" sz="1600" dirty="0" err="1">
                <a:effectLst/>
                <a:ea typeface="Times New Roman" panose="02020603050405020304" pitchFamily="18" charset="0"/>
              </a:rPr>
              <a:t>врача</a:t>
            </a:r>
            <a:r>
              <a:rPr lang="ru-RU" sz="1600" dirty="0">
                <a:effectLst/>
                <a:ea typeface="Times New Roman" panose="02020603050405020304" pitchFamily="18" charset="0"/>
              </a:rPr>
              <a:t>;</a:t>
            </a:r>
            <a:endParaRPr lang="ru-RU" sz="1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A4B9D4C-D7A7-478F-AFA1-EF3743958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505106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9BE6F4-BE56-4F21-8F8B-E494DC884A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4849" y="0"/>
            <a:ext cx="9601200" cy="1485900"/>
          </a:xfrm>
        </p:spPr>
        <p:txBody>
          <a:bodyPr/>
          <a:lstStyle/>
          <a:p>
            <a:r>
              <a:rPr lang="ru-RU" dirty="0"/>
              <a:t>Технологический сте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732F68C-8E10-4AF6-BA68-9EFE6E84B1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4849" y="940037"/>
            <a:ext cx="9601200" cy="4628260"/>
          </a:xfrm>
        </p:spPr>
        <p:txBody>
          <a:bodyPr>
            <a:normAutofit/>
          </a:bodyPr>
          <a:lstStyle/>
          <a:p>
            <a:r>
              <a:rPr lang="ru-RU" sz="3200" dirty="0"/>
              <a:t>реализация на платформе .</a:t>
            </a:r>
            <a:r>
              <a:rPr lang="ru-RU" sz="3200" dirty="0" err="1"/>
              <a:t>net</a:t>
            </a:r>
            <a:endParaRPr lang="ru-RU" sz="3200" dirty="0"/>
          </a:p>
          <a:p>
            <a:r>
              <a:rPr lang="ru-RU" sz="3200" dirty="0"/>
              <a:t>использование технологии asp.net </a:t>
            </a:r>
            <a:r>
              <a:rPr lang="ru-RU" sz="3200" dirty="0" err="1"/>
              <a:t>core</a:t>
            </a:r>
            <a:r>
              <a:rPr lang="ru-RU" sz="3200" dirty="0"/>
              <a:t> 6</a:t>
            </a:r>
          </a:p>
          <a:p>
            <a:r>
              <a:rPr lang="ru-RU" sz="3200" dirty="0"/>
              <a:t>использование паттерна проектирования MVC</a:t>
            </a:r>
          </a:p>
          <a:p>
            <a:r>
              <a:rPr lang="ru-RU" sz="3200" dirty="0"/>
              <a:t>использование </a:t>
            </a:r>
            <a:r>
              <a:rPr lang="ru-RU" sz="3200" dirty="0" err="1"/>
              <a:t>entity</a:t>
            </a:r>
            <a:r>
              <a:rPr lang="ru-RU" sz="3200" dirty="0"/>
              <a:t> </a:t>
            </a:r>
            <a:r>
              <a:rPr lang="ru-RU" sz="3200" dirty="0" err="1"/>
              <a:t>framework</a:t>
            </a:r>
            <a:endParaRPr lang="ru-RU" sz="3200" dirty="0"/>
          </a:p>
          <a:p>
            <a:r>
              <a:rPr lang="ru-RU" sz="3200" dirty="0"/>
              <a:t>использование </a:t>
            </a:r>
            <a:r>
              <a:rPr lang="ru-RU" sz="3200" dirty="0" err="1"/>
              <a:t>linq</a:t>
            </a:r>
            <a:endParaRPr lang="ru-RU" sz="3200" dirty="0"/>
          </a:p>
          <a:p>
            <a:r>
              <a:rPr lang="ru-RU" sz="3200" dirty="0"/>
              <a:t>использование базы данных MSSQL</a:t>
            </a:r>
          </a:p>
          <a:p>
            <a:r>
              <a:rPr lang="ru-RU" sz="3200" dirty="0"/>
              <a:t>использование </a:t>
            </a:r>
            <a:r>
              <a:rPr lang="ru-RU" sz="3200" dirty="0" err="1"/>
              <a:t>микросервисов</a:t>
            </a:r>
            <a:r>
              <a:rPr lang="ru-RU" sz="3200" dirty="0"/>
              <a:t> на Web API</a:t>
            </a:r>
          </a:p>
          <a:p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684C949-C71A-4D49-B961-DDAF448E2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13362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25EA48-6B6C-408E-A004-3BB972BD9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578" y="121778"/>
            <a:ext cx="9601200" cy="1485900"/>
          </a:xfrm>
        </p:spPr>
        <p:txBody>
          <a:bodyPr/>
          <a:lstStyle/>
          <a:p>
            <a:r>
              <a:rPr lang="ru-RU" dirty="0"/>
              <a:t>Реализация аутентификаци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5085B74-5C81-426E-AD17-637D12A94F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7577" y="864728"/>
            <a:ext cx="11272127" cy="5279398"/>
          </a:xfrm>
        </p:spPr>
        <p:txBody>
          <a:bodyPr>
            <a:normAutofit/>
          </a:bodyPr>
          <a:lstStyle/>
          <a:p>
            <a:r>
              <a:rPr lang="ru-RU" sz="3200" dirty="0"/>
              <a:t>Для реализации аутентификации использовался API asp.net </a:t>
            </a:r>
            <a:r>
              <a:rPr lang="ru-RU" sz="3200" dirty="0" err="1"/>
              <a:t>core</a:t>
            </a:r>
            <a:r>
              <a:rPr lang="ru-RU" sz="3200" dirty="0"/>
              <a:t> 6 – </a:t>
            </a:r>
            <a:r>
              <a:rPr lang="ru-RU" sz="3200" dirty="0" err="1"/>
              <a:t>Identity</a:t>
            </a:r>
            <a:r>
              <a:rPr lang="ru-RU" sz="3200" dirty="0"/>
              <a:t>. С помощью него реализовывался стандартный пользователь системой, а также его права доступа на базе ролей. Для поддержки разных типов пользователей помимо ролей использовались собственные таблицы со значениями, которые были связаны с таблицами, которые были </a:t>
            </a:r>
            <a:r>
              <a:rPr lang="ru-RU" sz="3200" dirty="0" err="1"/>
              <a:t>сгенерированны</a:t>
            </a:r>
            <a:r>
              <a:rPr lang="ru-RU" sz="3200" dirty="0"/>
              <a:t> </a:t>
            </a:r>
            <a:r>
              <a:rPr lang="ru-RU" sz="3200" dirty="0" err="1"/>
              <a:t>Identity</a:t>
            </a:r>
            <a:r>
              <a:rPr lang="ru-RU" sz="3200" dirty="0"/>
              <a:t>.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85EC143-C31B-4DA1-88EC-8F6776EF4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1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227969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CDBD59-DE3E-4B1C-9AE0-E54672177C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63C7F7-D336-4AA1-9231-4C39435547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F97B0F9-7EEB-44E6-B3E3-196F5BCB2B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150"/>
            <a:ext cx="11710827" cy="5846250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E7D588-8DFA-4F19-BD97-CB1B65B5D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2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77D58C75-642C-422E-8C99-467BD8BBC3B0}"/>
              </a:ext>
            </a:extLst>
          </p:cNvPr>
          <p:cNvSpPr txBox="1">
            <a:spLocks/>
          </p:cNvSpPr>
          <p:nvPr/>
        </p:nvSpPr>
        <p:spPr>
          <a:xfrm>
            <a:off x="6764518" y="2944275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23069713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9AEE23-A568-4109-B97A-492E58080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A4016B7-6670-40F4-BF9A-53DBC30A19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69FC3E7-C25A-4466-B044-59B1FC358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671" y="0"/>
            <a:ext cx="11831329" cy="5909489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BB450D9-2C9C-4F15-AB2A-89F0B27F9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3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58331C9C-4ED9-476F-B3E4-0B1153D0D752}"/>
              </a:ext>
            </a:extLst>
          </p:cNvPr>
          <p:cNvSpPr txBox="1">
            <a:spLocks/>
          </p:cNvSpPr>
          <p:nvPr/>
        </p:nvSpPr>
        <p:spPr>
          <a:xfrm>
            <a:off x="6172200" y="2902607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42839582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F76C91-B3B4-4591-BC0D-9AAAC9122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519D30-7C23-46AF-B28B-A82954B679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07AF199-3CEB-44F4-AA4E-A5FDF93F4C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40105"/>
            <a:ext cx="11710361" cy="5794252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C218DC3-4893-444F-8A95-6AE448E8C4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4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7FCA400C-4E96-48B4-990B-AFC6BC78FEA9}"/>
              </a:ext>
            </a:extLst>
          </p:cNvPr>
          <p:cNvSpPr txBox="1">
            <a:spLocks/>
          </p:cNvSpPr>
          <p:nvPr/>
        </p:nvSpPr>
        <p:spPr>
          <a:xfrm>
            <a:off x="6096000" y="2757686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1615918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6D3E70E-F25E-4B31-9A0F-57EADC258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0DDCC1-9A2E-4D37-B5BD-DD50164CBB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02E5599-B94C-4600-81FC-CAC90DCB6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19" y="0"/>
            <a:ext cx="4286848" cy="368668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E33DC07-2186-48CA-B493-502F9AD5655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45991"/>
          <a:stretch/>
        </p:blipFill>
        <p:spPr>
          <a:xfrm>
            <a:off x="2028350" y="3605675"/>
            <a:ext cx="10150831" cy="2725457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CF9C563-BEBF-4092-9488-C4312324B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5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72AF65DF-AAC2-47E2-99CD-D3967DCAF6B7}"/>
              </a:ext>
            </a:extLst>
          </p:cNvPr>
          <p:cNvSpPr txBox="1">
            <a:spLocks/>
          </p:cNvSpPr>
          <p:nvPr/>
        </p:nvSpPr>
        <p:spPr>
          <a:xfrm>
            <a:off x="6764518" y="80010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24097818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A9D7C7-6CBC-44C1-A5F2-42709D648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77390" y="4076700"/>
            <a:ext cx="4208282" cy="1485900"/>
          </a:xfrm>
        </p:spPr>
        <p:txBody>
          <a:bodyPr/>
          <a:lstStyle/>
          <a:p>
            <a:r>
              <a:rPr lang="ru-RU" dirty="0"/>
              <a:t>Точка зрения админ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209F1F-EBF6-4DE4-9244-789305CD10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4753638" cy="314368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3E67DC3-8132-4460-AE00-7E9643C305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3354" y="2633621"/>
            <a:ext cx="5342282" cy="4224379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720943EC-92F8-43EB-A8CE-9777DCE894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9547" y="0"/>
            <a:ext cx="6022453" cy="3429000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7B27E-BABF-477F-898D-28DB807A0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6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771956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B8B354-F81C-41A4-86BD-787491D035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1F2B4B6-3F40-4994-B336-B3AB3603BF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ABD803E-08A2-4187-9C6A-639F09AAEE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230098" cy="5033472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DB327AF-1E79-42C1-9852-94A67AA10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7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1381FBEA-79C4-498A-86AC-67812C11B31D}"/>
              </a:ext>
            </a:extLst>
          </p:cNvPr>
          <p:cNvSpPr txBox="1">
            <a:spLocks/>
          </p:cNvSpPr>
          <p:nvPr/>
        </p:nvSpPr>
        <p:spPr>
          <a:xfrm>
            <a:off x="6475761" y="523875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доктора</a:t>
            </a:r>
          </a:p>
        </p:txBody>
      </p:sp>
    </p:spTree>
    <p:extLst>
      <p:ext uri="{BB962C8B-B14F-4D97-AF65-F5344CB8AC3E}">
        <p14:creationId xmlns:p14="http://schemas.microsoft.com/office/powerpoint/2010/main" val="7546460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6C4934A-CCBF-4F5A-9F67-172627267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54233B0-BE92-45E6-BABE-FCC1F01BB2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E38F77E-1AD1-4C25-AC4F-35EE709591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1510" y="54225"/>
            <a:ext cx="5366995" cy="6749549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BA4E470-65B5-4D6E-9898-C2FB5D5ED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8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7CCC1C77-80B4-4A05-B301-EB1672D87773}"/>
              </a:ext>
            </a:extLst>
          </p:cNvPr>
          <p:cNvSpPr txBox="1">
            <a:spLocks/>
          </p:cNvSpPr>
          <p:nvPr/>
        </p:nvSpPr>
        <p:spPr>
          <a:xfrm>
            <a:off x="8118505" y="4495800"/>
            <a:ext cx="3688484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доктора</a:t>
            </a:r>
          </a:p>
        </p:txBody>
      </p:sp>
    </p:spTree>
    <p:extLst>
      <p:ext uri="{BB962C8B-B14F-4D97-AF65-F5344CB8AC3E}">
        <p14:creationId xmlns:p14="http://schemas.microsoft.com/office/powerpoint/2010/main" val="3961951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CF015E2-38BB-40AD-AE94-DC64A01A6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DE55944-4BCF-4E24-A122-3C37F0230B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7839401-D517-4435-90DF-9738D7B758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650311" cy="6550351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5D3CFF5-2AC3-48E9-A85C-6BC4127E81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29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96D6D2B8-C42C-4662-89AA-C362C55A0376}"/>
              </a:ext>
            </a:extLst>
          </p:cNvPr>
          <p:cNvSpPr txBox="1">
            <a:spLocks/>
          </p:cNvSpPr>
          <p:nvPr/>
        </p:nvSpPr>
        <p:spPr>
          <a:xfrm>
            <a:off x="7368595" y="2976813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доктора</a:t>
            </a:r>
          </a:p>
        </p:txBody>
      </p:sp>
    </p:spTree>
    <p:extLst>
      <p:ext uri="{BB962C8B-B14F-4D97-AF65-F5344CB8AC3E}">
        <p14:creationId xmlns:p14="http://schemas.microsoft.com/office/powerpoint/2010/main" val="773794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3CBFD5-45CD-4983-BC65-B7393661B9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9211" y="70502"/>
            <a:ext cx="9601200" cy="1485900"/>
          </a:xfrm>
        </p:spPr>
        <p:txBody>
          <a:bodyPr/>
          <a:lstStyle/>
          <a:p>
            <a:r>
              <a:rPr lang="ru-RU" dirty="0"/>
              <a:t>Модели в систем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5931A3-A72F-427E-A568-6357C98A59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9032" y="813451"/>
            <a:ext cx="9601200" cy="5800993"/>
          </a:xfrm>
        </p:spPr>
        <p:txBody>
          <a:bodyPr>
            <a:normAutofit/>
          </a:bodyPr>
          <a:lstStyle/>
          <a:p>
            <a:r>
              <a:rPr lang="ru-RU" dirty="0"/>
              <a:t>Анализ</a:t>
            </a:r>
          </a:p>
          <a:p>
            <a:r>
              <a:rPr lang="ru-RU" dirty="0"/>
              <a:t>Направление на анализ</a:t>
            </a:r>
          </a:p>
          <a:p>
            <a:r>
              <a:rPr lang="ru-RU" dirty="0"/>
              <a:t>Лаборант </a:t>
            </a:r>
          </a:p>
          <a:p>
            <a:r>
              <a:rPr lang="ru-RU" dirty="0"/>
              <a:t>Диагноз</a:t>
            </a:r>
          </a:p>
          <a:p>
            <a:r>
              <a:rPr lang="ru-RU" dirty="0"/>
              <a:t>Доктор</a:t>
            </a:r>
          </a:p>
          <a:p>
            <a:r>
              <a:rPr lang="ru-RU" dirty="0"/>
              <a:t>Запись ко врачу</a:t>
            </a:r>
          </a:p>
          <a:p>
            <a:r>
              <a:rPr lang="ru-RU" dirty="0"/>
              <a:t>Обследование</a:t>
            </a:r>
          </a:p>
          <a:p>
            <a:r>
              <a:rPr lang="ru-RU" dirty="0"/>
              <a:t>Направление на обследование</a:t>
            </a:r>
          </a:p>
          <a:p>
            <a:r>
              <a:rPr lang="ru-RU" dirty="0"/>
              <a:t>Врач функциональной диагностики</a:t>
            </a:r>
          </a:p>
          <a:p>
            <a:r>
              <a:rPr lang="ru-RU" dirty="0"/>
              <a:t>Осмотр у врача</a:t>
            </a:r>
          </a:p>
          <a:p>
            <a:r>
              <a:rPr lang="ru-RU" dirty="0"/>
              <a:t>Пациент</a:t>
            </a:r>
          </a:p>
          <a:p>
            <a:r>
              <a:rPr lang="ru-RU" dirty="0"/>
              <a:t>Медицинский регистратор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DF208F8-151D-4F64-B881-B307A870F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271906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96EEF0-895F-4116-A47F-DE54A9161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FE27B79-177B-4703-BA11-81737E1785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2FE17E-86CA-4710-B579-A2D76786B6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405787" cy="5609403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1F736A2-08C5-4F88-BD16-044ED93E8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0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B9711821-17AC-42CC-A65C-B830C9687F42}"/>
              </a:ext>
            </a:extLst>
          </p:cNvPr>
          <p:cNvSpPr txBox="1">
            <a:spLocks/>
          </p:cNvSpPr>
          <p:nvPr/>
        </p:nvSpPr>
        <p:spPr>
          <a:xfrm>
            <a:off x="6172200" y="542925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доктора</a:t>
            </a:r>
          </a:p>
        </p:txBody>
      </p:sp>
    </p:spTree>
    <p:extLst>
      <p:ext uri="{BB962C8B-B14F-4D97-AF65-F5344CB8AC3E}">
        <p14:creationId xmlns:p14="http://schemas.microsoft.com/office/powerpoint/2010/main" val="13457163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9A3595-FC61-47A2-9A6A-0A2AFDB38E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E3DBE0-8BA4-4CDC-92AF-5A55745C2E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F3254DB-1D37-437A-8A70-C1F6F05B5A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068228" cy="3099423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28A04B3-A9D6-4452-9324-0687277E7D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099423"/>
            <a:ext cx="11068228" cy="2715928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7E91F6A-27AD-4141-A03D-C00801F7E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1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8E8002A7-161C-443B-98BE-ABF84AF635B4}"/>
              </a:ext>
            </a:extLst>
          </p:cNvPr>
          <p:cNvSpPr txBox="1">
            <a:spLocks/>
          </p:cNvSpPr>
          <p:nvPr/>
        </p:nvSpPr>
        <p:spPr>
          <a:xfrm>
            <a:off x="7502456" y="155335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доктора</a:t>
            </a:r>
          </a:p>
        </p:txBody>
      </p:sp>
    </p:spTree>
    <p:extLst>
      <p:ext uri="{BB962C8B-B14F-4D97-AF65-F5344CB8AC3E}">
        <p14:creationId xmlns:p14="http://schemas.microsoft.com/office/powerpoint/2010/main" val="39437163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0BB154-F54D-4373-B13E-82DDC333F8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2FB2FB0-741F-491F-B58D-0BA7A623D0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50A7380-7ACA-4003-ADA0-304E49C9E7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356731" cy="3845320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FFF3A0-8137-49CC-AFF1-9729D2F4E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2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07F3F6FB-E189-4873-8DFE-890DF4B99793}"/>
              </a:ext>
            </a:extLst>
          </p:cNvPr>
          <p:cNvSpPr txBox="1">
            <a:spLocks/>
          </p:cNvSpPr>
          <p:nvPr/>
        </p:nvSpPr>
        <p:spPr>
          <a:xfrm>
            <a:off x="6764518" y="4036816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доктора</a:t>
            </a:r>
          </a:p>
        </p:txBody>
      </p:sp>
    </p:spTree>
    <p:extLst>
      <p:ext uri="{BB962C8B-B14F-4D97-AF65-F5344CB8AC3E}">
        <p14:creationId xmlns:p14="http://schemas.microsoft.com/office/powerpoint/2010/main" val="30862813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8C0A2D2E-0530-40E1-B5C8-7450883578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E463FCE2-844B-4298-B7D7-F9BFD5B2A1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20573"/>
            <a:ext cx="9767843" cy="3637428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320A9AD6-C2F5-453A-AD72-FDCE01F868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1640" y="0"/>
            <a:ext cx="4667901" cy="4925112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5E5F038-8841-49E3-AB81-44CB25978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3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C28B8123-D4CC-4EB7-B862-57E757257F6F}"/>
              </a:ext>
            </a:extLst>
          </p:cNvPr>
          <p:cNvSpPr txBox="1">
            <a:spLocks/>
          </p:cNvSpPr>
          <p:nvPr/>
        </p:nvSpPr>
        <p:spPr>
          <a:xfrm>
            <a:off x="2096617" y="68580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75025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AF2ED0-4044-4D8E-B236-A10143D66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8C27F0B-CFF7-4FB9-B47A-F642A5B2D3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89FBBF7-FD44-4E12-90B7-17213293E9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68179"/>
            <a:ext cx="7917031" cy="6496025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6234985-618E-46DB-BCCE-FA9C1F79C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4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A4C5AC0-693A-4B1E-964A-739B8837703A}"/>
              </a:ext>
            </a:extLst>
          </p:cNvPr>
          <p:cNvSpPr txBox="1">
            <a:spLocks/>
          </p:cNvSpPr>
          <p:nvPr/>
        </p:nvSpPr>
        <p:spPr>
          <a:xfrm>
            <a:off x="8064181" y="80010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медицинского регистратора</a:t>
            </a:r>
          </a:p>
        </p:txBody>
      </p:sp>
    </p:spTree>
    <p:extLst>
      <p:ext uri="{BB962C8B-B14F-4D97-AF65-F5344CB8AC3E}">
        <p14:creationId xmlns:p14="http://schemas.microsoft.com/office/powerpoint/2010/main" val="41720367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61B877-2445-4BAF-A381-0A509F3669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99824D-9768-483F-BAE3-EF4CCE1AC9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3B4FB095-AA2F-407A-99F3-337BA7117BA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2042"/>
          <a:stretch/>
        </p:blipFill>
        <p:spPr>
          <a:xfrm>
            <a:off x="22806" y="3175"/>
            <a:ext cx="9601200" cy="2602448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E159A8E7-BE0D-42BF-980D-B76651AD5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857" y="2696469"/>
            <a:ext cx="11458685" cy="3979663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C359233-06EC-4E2F-8C0A-8DDCFC1B8D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5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228FAA9-0669-40DF-98A2-B6EB6A453096}"/>
              </a:ext>
            </a:extLst>
          </p:cNvPr>
          <p:cNvSpPr txBox="1">
            <a:spLocks/>
          </p:cNvSpPr>
          <p:nvPr/>
        </p:nvSpPr>
        <p:spPr>
          <a:xfrm>
            <a:off x="7983718" y="2972097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медицинского регистратора</a:t>
            </a:r>
          </a:p>
        </p:txBody>
      </p:sp>
    </p:spTree>
    <p:extLst>
      <p:ext uri="{BB962C8B-B14F-4D97-AF65-F5344CB8AC3E}">
        <p14:creationId xmlns:p14="http://schemas.microsoft.com/office/powerpoint/2010/main" val="25893943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951B58-2177-490C-9F15-B63837453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2BCC28E-D12E-4613-ABCB-F89CEC7D2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A916036-DA28-4D41-9922-D9ABC3B127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71149"/>
            <a:ext cx="6571886" cy="6164141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8C1BF45-F193-4847-9D14-49E29FF8C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6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69BEEFE-9FAA-4992-9C9E-6EF386DF77D7}"/>
              </a:ext>
            </a:extLst>
          </p:cNvPr>
          <p:cNvSpPr txBox="1">
            <a:spLocks/>
          </p:cNvSpPr>
          <p:nvPr/>
        </p:nvSpPr>
        <p:spPr>
          <a:xfrm>
            <a:off x="7368595" y="80010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медицинского регистратора</a:t>
            </a:r>
          </a:p>
        </p:txBody>
      </p:sp>
    </p:spTree>
    <p:extLst>
      <p:ext uri="{BB962C8B-B14F-4D97-AF65-F5344CB8AC3E}">
        <p14:creationId xmlns:p14="http://schemas.microsoft.com/office/powerpoint/2010/main" val="1572443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ABF3A1-80E0-4D16-89DC-824D3B6C8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09BF74-D3CE-43C6-AB84-5F79E23503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8BB8A87-EBD5-4A7E-909D-6E2E4A9B57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639423" cy="4804228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BE10213-C7DD-4AB6-9D7E-A485F1BC3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7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8A2CE295-142E-45E6-AE43-53AD3FF10D45}"/>
              </a:ext>
            </a:extLst>
          </p:cNvPr>
          <p:cNvSpPr txBox="1">
            <a:spLocks/>
          </p:cNvSpPr>
          <p:nvPr/>
        </p:nvSpPr>
        <p:spPr>
          <a:xfrm>
            <a:off x="5802741" y="268605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406797322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6F315A-B85E-43DE-BE91-D55247BFE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19F0DAB-06C1-43E9-930A-41FF319540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0E40B90-9EC3-4AFF-97C7-EA31BAE392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8809" y="0"/>
            <a:ext cx="10124322" cy="6529068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C2AF906-F1B8-4386-A8C6-E8BB6F0EC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8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536653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D981E1-2C08-440C-9F64-4796C363B1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5D67D2-077E-4E5B-95E4-F7E90F1A77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5D859D3-6FB4-4FEF-A3D7-4890F06A7E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804" y="1410951"/>
            <a:ext cx="11910391" cy="4456449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EA6FEFE-EA57-4159-8E4B-2504CF9857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39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BCD11CC9-03B0-4065-907C-812C711F5573}"/>
              </a:ext>
            </a:extLst>
          </p:cNvPr>
          <p:cNvSpPr txBox="1">
            <a:spLocks/>
          </p:cNvSpPr>
          <p:nvPr/>
        </p:nvSpPr>
        <p:spPr>
          <a:xfrm>
            <a:off x="5818784" y="154305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2534298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266231-0B94-4583-9A64-67B6B6D519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5028" y="13887"/>
            <a:ext cx="9601200" cy="1485900"/>
          </a:xfrm>
        </p:spPr>
        <p:txBody>
          <a:bodyPr/>
          <a:lstStyle/>
          <a:p>
            <a:r>
              <a:rPr lang="ru-RU" dirty="0"/>
              <a:t>Схема </a:t>
            </a:r>
            <a:r>
              <a:rPr lang="ru-RU" dirty="0" err="1"/>
              <a:t>бд</a:t>
            </a:r>
            <a:endParaRPr lang="ru-RU" dirty="0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525382CD-DC04-494F-ADD2-C7DA3F5EF8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3720" b="14218"/>
          <a:stretch/>
        </p:blipFill>
        <p:spPr>
          <a:xfrm>
            <a:off x="3290628" y="13886"/>
            <a:ext cx="6717480" cy="6844113"/>
          </a:xfr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BA02C3-E772-4116-95A0-E95355CCB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022953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1997BA-0684-4587-B94E-BD443FF37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AD48E78-2DBD-470D-9E3D-40A3A1D843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D11C4F3-4855-40DA-9C70-DD8EE539B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6460434" cy="217228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435CE38-787A-4AD3-ADCA-960CBBA135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2647950"/>
            <a:ext cx="6308034" cy="421005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AF32857-A0D2-4DD6-B56D-1B828A44EF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0889" y="0"/>
            <a:ext cx="5471111" cy="6858000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92C2E89-F9F6-4302-90B1-1812DF942F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0</a:t>
            </a:fld>
            <a:endParaRPr lang="en-US" sz="2000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05848732-4927-41B4-A504-26B809881310}"/>
              </a:ext>
            </a:extLst>
          </p:cNvPr>
          <p:cNvSpPr txBox="1">
            <a:spLocks/>
          </p:cNvSpPr>
          <p:nvPr/>
        </p:nvSpPr>
        <p:spPr>
          <a:xfrm>
            <a:off x="9061164" y="16042"/>
            <a:ext cx="3283236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врача</a:t>
            </a:r>
          </a:p>
        </p:txBody>
      </p:sp>
    </p:spTree>
    <p:extLst>
      <p:ext uri="{BB962C8B-B14F-4D97-AF65-F5344CB8AC3E}">
        <p14:creationId xmlns:p14="http://schemas.microsoft.com/office/powerpoint/2010/main" val="39169257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F6366CC-EE4E-4357-8576-8B41A94E20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F09238A-9672-43BB-95AC-63D471AC9B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1E1A8A0-6E73-4E48-A3DC-44F1E8ED7B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6486" y="128988"/>
            <a:ext cx="11422879" cy="215801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5170C1D-0740-41A7-81E9-7F9BDD2729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86486" y="2286000"/>
            <a:ext cx="9202434" cy="4210638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E40A58-8E79-4725-9118-5B01E74C4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1</a:t>
            </a:fld>
            <a:endParaRPr lang="en-US" sz="2000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F7ADA-FAF7-4261-B85B-29395DC34F56}"/>
              </a:ext>
            </a:extLst>
          </p:cNvPr>
          <p:cNvSpPr txBox="1">
            <a:spLocks/>
          </p:cNvSpPr>
          <p:nvPr/>
        </p:nvSpPr>
        <p:spPr>
          <a:xfrm>
            <a:off x="6062600" y="2590800"/>
            <a:ext cx="4208282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41671864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64A243-E916-43FF-B495-15001BC734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ED14F2-AB84-46B1-A338-723903001D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6113308-044B-488F-8079-B4935E1055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2972" y="0"/>
            <a:ext cx="5361148" cy="6781800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9CDBF76-12DB-48FA-BBC8-1701017DC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2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EAF77056-21D8-4809-AF60-B0F1CC2591E3}"/>
              </a:ext>
            </a:extLst>
          </p:cNvPr>
          <p:cNvSpPr txBox="1">
            <a:spLocks/>
          </p:cNvSpPr>
          <p:nvPr/>
        </p:nvSpPr>
        <p:spPr>
          <a:xfrm>
            <a:off x="6484120" y="507107"/>
            <a:ext cx="3283236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врача</a:t>
            </a:r>
          </a:p>
        </p:txBody>
      </p:sp>
    </p:spTree>
    <p:extLst>
      <p:ext uri="{BB962C8B-B14F-4D97-AF65-F5344CB8AC3E}">
        <p14:creationId xmlns:p14="http://schemas.microsoft.com/office/powerpoint/2010/main" val="29191895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E2B1A4-A88A-4837-A610-18AB60BB9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00B053D-E2AF-43AE-AE96-96D31AA4F1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9841100-0CBF-4493-966D-CA9D25C0EE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747" y="142081"/>
            <a:ext cx="11551065" cy="190783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C81A271-5083-493E-A705-2831D0EC03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7005" y="2122562"/>
            <a:ext cx="4944165" cy="4601217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EBD466A-4C4E-43CF-95B2-7E547B9F6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3</a:t>
            </a:fld>
            <a:endParaRPr lang="en-US" sz="2000" dirty="0"/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4971F913-964F-48A2-BBD9-BA096B6FE409}"/>
              </a:ext>
            </a:extLst>
          </p:cNvPr>
          <p:cNvSpPr txBox="1">
            <a:spLocks/>
          </p:cNvSpPr>
          <p:nvPr/>
        </p:nvSpPr>
        <p:spPr>
          <a:xfrm>
            <a:off x="8629264" y="2438400"/>
            <a:ext cx="3283236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лаборанта</a:t>
            </a:r>
          </a:p>
        </p:txBody>
      </p:sp>
    </p:spTree>
    <p:extLst>
      <p:ext uri="{BB962C8B-B14F-4D97-AF65-F5344CB8AC3E}">
        <p14:creationId xmlns:p14="http://schemas.microsoft.com/office/powerpoint/2010/main" val="101877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DE5EB2-9CC0-457F-9554-39D645C18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F3665F-164A-4059-94C5-067EC9BAA9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92172E1-4D5D-4C86-8550-DA5D6AF431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643" y="2286000"/>
            <a:ext cx="11858714" cy="2215845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0B0BD10-A18C-426E-8CDF-80F3E0757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4</a:t>
            </a:fld>
            <a:endParaRPr lang="en-US" sz="20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C1BCC32-9908-4FEA-B6AE-C8DC33D0AAA4}"/>
              </a:ext>
            </a:extLst>
          </p:cNvPr>
          <p:cNvSpPr txBox="1">
            <a:spLocks/>
          </p:cNvSpPr>
          <p:nvPr/>
        </p:nvSpPr>
        <p:spPr>
          <a:xfrm>
            <a:off x="6303159" y="918620"/>
            <a:ext cx="3283236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очка зрения пациента</a:t>
            </a:r>
          </a:p>
        </p:txBody>
      </p:sp>
    </p:spTree>
    <p:extLst>
      <p:ext uri="{BB962C8B-B14F-4D97-AF65-F5344CB8AC3E}">
        <p14:creationId xmlns:p14="http://schemas.microsoft.com/office/powerpoint/2010/main" val="3175888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66FA27-7854-46B9-B755-853C367088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8126" y="0"/>
            <a:ext cx="9601200" cy="1485900"/>
          </a:xfrm>
        </p:spPr>
        <p:txBody>
          <a:bodyPr>
            <a:normAutofit/>
          </a:bodyPr>
          <a:lstStyle/>
          <a:p>
            <a:r>
              <a:rPr lang="ru-RU" sz="6000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713939B-7D54-416B-BC51-4A6D2258B1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126" y="1084218"/>
            <a:ext cx="11403874" cy="5220788"/>
          </a:xfrm>
        </p:spPr>
        <p:txBody>
          <a:bodyPr>
            <a:normAutofit lnSpcReduction="10000"/>
          </a:bodyPr>
          <a:lstStyle/>
          <a:p>
            <a:r>
              <a:rPr lang="ru-RU" sz="2800" dirty="0"/>
              <a:t>В результате выполненной работы был произведен анализ предметной области «Поликлиника», определены основные процессы, происходящие в системе, спроектирована система хранения данных, описана реализация бизнес-логики.</a:t>
            </a:r>
            <a:endParaRPr lang="ru-RU" sz="2800" b="1" dirty="0"/>
          </a:p>
          <a:p>
            <a:r>
              <a:rPr lang="ru-RU" sz="2800" dirty="0"/>
              <a:t>Были разработаны страницы регистрации, авторизации, меню, подтверждения данных, присвоения ролей пользователям, списка заявлений, осмотров, пациентов, врачей, лаборантов, врачей функциональной диагностики, мед регистраторов, анализов, обследований.</a:t>
            </a:r>
            <a:endParaRPr lang="ru-RU" sz="2800" b="1" dirty="0"/>
          </a:p>
          <a:p>
            <a:r>
              <a:rPr lang="ru-RU" sz="2800" dirty="0"/>
              <a:t>Был спроектирован </a:t>
            </a:r>
            <a:r>
              <a:rPr lang="ru-RU" sz="2800" dirty="0" err="1"/>
              <a:t>микросервис</a:t>
            </a:r>
            <a:r>
              <a:rPr lang="ru-RU" sz="2800" dirty="0"/>
              <a:t> позволяющий автоматически отправлять уведомления на почту.</a:t>
            </a:r>
            <a:endParaRPr lang="ru-RU" sz="2800" b="1" dirty="0"/>
          </a:p>
          <a:p>
            <a:r>
              <a:rPr lang="en-US" sz="2800" dirty="0" err="1"/>
              <a:t>Текущее</a:t>
            </a:r>
            <a:r>
              <a:rPr lang="en-US" sz="2800" dirty="0"/>
              <a:t> </a:t>
            </a:r>
            <a:r>
              <a:rPr lang="en-US" sz="2800" dirty="0" err="1"/>
              <a:t>состояние</a:t>
            </a:r>
            <a:r>
              <a:rPr lang="en-US" sz="2800" dirty="0"/>
              <a:t> </a:t>
            </a:r>
            <a:r>
              <a:rPr lang="en-US" sz="2800" dirty="0" err="1"/>
              <a:t>системы</a:t>
            </a:r>
            <a:r>
              <a:rPr lang="en-US" sz="2800" dirty="0"/>
              <a:t> </a:t>
            </a:r>
            <a:r>
              <a:rPr lang="en-US" sz="2800" dirty="0" err="1"/>
              <a:t>позволяет</a:t>
            </a:r>
            <a:r>
              <a:rPr lang="en-US" sz="2800" dirty="0"/>
              <a:t> </a:t>
            </a:r>
            <a:r>
              <a:rPr lang="en-US" sz="2800" dirty="0" err="1"/>
              <a:t>ее</a:t>
            </a:r>
            <a:r>
              <a:rPr lang="en-US" sz="2800" dirty="0"/>
              <a:t> </a:t>
            </a:r>
            <a:r>
              <a:rPr lang="en-US" sz="2800" dirty="0" err="1"/>
              <a:t>использование</a:t>
            </a:r>
            <a:r>
              <a:rPr lang="en-US" sz="2800" dirty="0"/>
              <a:t> в </a:t>
            </a:r>
            <a:r>
              <a:rPr lang="en-US" sz="2800" dirty="0" err="1"/>
              <a:t>реальной</a:t>
            </a:r>
            <a:r>
              <a:rPr lang="en-US" sz="2800" dirty="0"/>
              <a:t> </a:t>
            </a:r>
            <a:r>
              <a:rPr lang="en-US" sz="2800" dirty="0" err="1"/>
              <a:t>поликлинике</a:t>
            </a:r>
            <a:r>
              <a:rPr lang="en-US" sz="2800" dirty="0"/>
              <a:t>.</a:t>
            </a:r>
            <a:endParaRPr lang="ru-RU" sz="28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9A187E3-0AC3-494B-A3EC-4F8342768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45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913865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C115A6-DF86-481A-9855-15999DA188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578" y="104686"/>
            <a:ext cx="9601200" cy="1485900"/>
          </a:xfrm>
        </p:spPr>
        <p:txBody>
          <a:bodyPr/>
          <a:lstStyle/>
          <a:p>
            <a:r>
              <a:rPr lang="ru-RU" dirty="0"/>
              <a:t>Часть </a:t>
            </a:r>
            <a:r>
              <a:rPr lang="en-US" dirty="0"/>
              <a:t>Identity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AFCD4FF-7B6B-4906-A34B-AB9B67544E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486" b="3801"/>
          <a:stretch/>
        </p:blipFill>
        <p:spPr>
          <a:xfrm>
            <a:off x="5002140" y="0"/>
            <a:ext cx="3546534" cy="684088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BF19A2E-CC70-4333-8DB3-CCB8A209E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5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109346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902827-5D5A-4639-89E7-198A20F74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577" y="65754"/>
            <a:ext cx="9601200" cy="1485900"/>
          </a:xfrm>
        </p:spPr>
        <p:txBody>
          <a:bodyPr/>
          <a:lstStyle/>
          <a:p>
            <a:r>
              <a:rPr lang="ru-RU" dirty="0" err="1"/>
              <a:t>Кастомная</a:t>
            </a:r>
            <a:r>
              <a:rPr lang="ru-RU" dirty="0"/>
              <a:t> </a:t>
            </a:r>
            <a:br>
              <a:rPr lang="ru-RU" dirty="0"/>
            </a:br>
            <a:r>
              <a:rPr lang="ru-RU" dirty="0"/>
              <a:t>авторизация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F198586-8C9C-45EF-9EA1-3DEDFC0C1D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1260" y="0"/>
            <a:ext cx="3166419" cy="6858000"/>
          </a:xfrm>
          <a:prstGeom prst="rect">
            <a:avLst/>
          </a:prstGeom>
        </p:spPr>
      </p:pic>
      <p:sp>
        <p:nvSpPr>
          <p:cNvPr id="9" name="Объект 8">
            <a:extLst>
              <a:ext uri="{FF2B5EF4-FFF2-40B4-BE49-F238E27FC236}">
                <a16:creationId xmlns:a16="http://schemas.microsoft.com/office/drawing/2014/main" id="{5E824F4B-C386-4748-9DDE-41BB76AE08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69723FC-5737-4FB9-9430-AC935D3E08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7680" y="0"/>
            <a:ext cx="3714250" cy="6566263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14AD5E3-A8B7-44D4-BF5E-52412AC6C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6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220801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FB0F4D-301B-4011-A591-49EEE741AC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120" y="0"/>
            <a:ext cx="9601200" cy="1485900"/>
          </a:xfrm>
        </p:spPr>
        <p:txBody>
          <a:bodyPr/>
          <a:lstStyle/>
          <a:p>
            <a:r>
              <a:rPr lang="ru-RU" dirty="0"/>
              <a:t>Остальные </a:t>
            </a:r>
            <a:br>
              <a:rPr lang="ru-RU" dirty="0"/>
            </a:br>
            <a:r>
              <a:rPr lang="ru-RU" dirty="0"/>
              <a:t>сущности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DF4E36B-CA8D-49C1-B37C-6013561E6C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6078" y="0"/>
            <a:ext cx="5065655" cy="6858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3CCFC1D-EC1E-4C31-BDFC-113D9DD98C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78903" y="0"/>
            <a:ext cx="3513097" cy="6566263"/>
          </a:xfrm>
          <a:prstGeom prst="rect">
            <a:avLst/>
          </a:prstGeom>
        </p:spPr>
      </p:pic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3949F51-B935-4991-8201-DC0D8FFFB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7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837250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A69253-5881-4E89-B347-1119C588C4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3394" y="104686"/>
            <a:ext cx="9601200" cy="1485900"/>
          </a:xfrm>
        </p:spPr>
        <p:txBody>
          <a:bodyPr>
            <a:normAutofit fontScale="90000"/>
          </a:bodyPr>
          <a:lstStyle/>
          <a:p>
            <a:r>
              <a:rPr lang="ru-RU" sz="4400" dirty="0">
                <a:effectLst/>
                <a:ea typeface="Times New Roman" panose="02020603050405020304" pitchFamily="18" charset="0"/>
              </a:rPr>
              <a:t>Информационная система «Поликлиника» позволяет</a:t>
            </a:r>
            <a:r>
              <a:rPr lang="en-US" sz="4400" dirty="0">
                <a:effectLst/>
                <a:ea typeface="Times New Roman" panose="02020603050405020304" pitchFamily="18" charset="0"/>
              </a:rPr>
              <a:t>:</a:t>
            </a:r>
            <a:br>
              <a:rPr lang="ru-RU" sz="4400" dirty="0">
                <a:effectLst/>
                <a:ea typeface="Times New Roman" panose="02020603050405020304" pitchFamily="18" charset="0"/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5620EA3-4CD7-4BEA-B3E3-67A9173D97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3394" y="1260504"/>
            <a:ext cx="11344542" cy="5597495"/>
          </a:xfrm>
        </p:spPr>
        <p:txBody>
          <a:bodyPr>
            <a:normAutofit fontScale="92500"/>
          </a:bodyPr>
          <a:lstStyle/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пациенту просматривать данные о состоянии заявки на прием у терапевта, своем диагнозе, выписанном рецепте, проведенном осмотре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любому человеку зарегистрироваться как пользователь системы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зарегистрированному пользователю присвоить роль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;</a:t>
            </a:r>
            <a:endParaRPr lang="ru-RU" sz="2400" dirty="0">
              <a:effectLst/>
              <a:ea typeface="Times New Roman" panose="02020603050405020304" pitchFamily="18" charset="0"/>
            </a:endParaRP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пользователю с определенной ролью внести необходимые данные о себе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пациенту записываться на прием к терапевту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врачу выписывать направления на обследования, консультировать пациента по лечению, выписывать рецепт, ставить диагноз, выписывать направления на анализ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врачам функциональной диагностики вести отчет по обследованию систем и органов человека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лаборантам вести отчет по сбору биологических жидкостей и продуктов жизнедеятельности людей;</a:t>
            </a:r>
          </a:p>
          <a:p>
            <a:pPr marL="342900" marR="79375" lvl="0" indent="-342900" algn="just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работнику регистратуры обрабатывать заявки на прием у врачей;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400" dirty="0">
                <a:effectLst/>
                <a:ea typeface="Times New Roman" panose="02020603050405020304" pitchFamily="18" charset="0"/>
              </a:rPr>
              <a:t>автоматически высылать уведомления на почту о принятии заявки регистратурой</a:t>
            </a:r>
            <a:endParaRPr lang="ru-RU" sz="280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E07E327-B559-41C9-AFA9-822DE9AF2C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8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244732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51D105-8741-4701-8A5B-D6683D8AC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8853" y="96141"/>
            <a:ext cx="9601200" cy="1485900"/>
          </a:xfrm>
        </p:spPr>
        <p:txBody>
          <a:bodyPr/>
          <a:lstStyle/>
          <a:p>
            <a:r>
              <a:rPr lang="ru-RU" dirty="0"/>
              <a:t>Минимальный набор требован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9BACC80-0664-4482-AD71-E3B21B22EB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8853" y="1004130"/>
            <a:ext cx="9601200" cy="5853869"/>
          </a:xfrm>
        </p:spPr>
        <p:txBody>
          <a:bodyPr>
            <a:normAutofit/>
          </a:bodyPr>
          <a:lstStyle/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держка (авторизация) различных типов пользователей (администратор, </a:t>
            </a:r>
            <a:r>
              <a:rPr lang="ru-RU" sz="2400" b="0" dirty="0" err="1">
                <a:effectLst/>
                <a:ea typeface="Times New Roman" panose="02020603050405020304" pitchFamily="18" charset="0"/>
              </a:rPr>
              <a:t>врач,пациент</a:t>
            </a:r>
            <a:r>
              <a:rPr lang="ru-RU" sz="2400" b="0" dirty="0">
                <a:effectLst/>
                <a:ea typeface="Times New Roman" panose="02020603050405020304" pitchFamily="18" charset="0"/>
              </a:rPr>
              <a:t>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держка справочников диагнозов (адм.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держка справочника врачей (адм.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выписка рецепта (врач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 marR="180340" algn="just">
              <a:lnSpc>
                <a:spcPct val="110000"/>
              </a:lnSpc>
              <a:spcBef>
                <a:spcPts val="1400"/>
              </a:spcBef>
              <a:spcAft>
                <a:spcPts val="1400"/>
              </a:spcAft>
            </a:pPr>
            <a:r>
              <a:rPr lang="ru-RU" sz="2400" b="0" dirty="0">
                <a:effectLst/>
                <a:ea typeface="Times New Roman" panose="02020603050405020304" pitchFamily="18" charset="0"/>
              </a:rPr>
              <a:t>подача заявок и просмотр их состояния (пациент);</a:t>
            </a:r>
            <a:endParaRPr lang="ru-RU" sz="2400" b="1" dirty="0">
              <a:effectLst/>
              <a:ea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назначение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пациенту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лечащего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врача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система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.</a:t>
            </a: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6A0EE2C-7AA3-4919-B59D-C42CB13253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z="2000" smtClean="0"/>
              <a:t>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54565865"/>
      </p:ext>
    </p:extLst>
  </p:cSld>
  <p:clrMapOvr>
    <a:masterClrMapping/>
  </p:clrMapOvr>
</p:sld>
</file>

<file path=ppt/theme/theme1.xml><?xml version="1.0" encoding="utf-8"?>
<a:theme xmlns:a="http://schemas.openxmlformats.org/drawingml/2006/main" name="Уголки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Уголки</Template>
  <TotalTime>808</TotalTime>
  <Words>737</Words>
  <Application>Microsoft Office PowerPoint</Application>
  <PresentationFormat>Широкоэкранный</PresentationFormat>
  <Paragraphs>145</Paragraphs>
  <Slides>4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5</vt:i4>
      </vt:variant>
    </vt:vector>
  </HeadingPairs>
  <TitlesOfParts>
    <vt:vector size="50" baseType="lpstr">
      <vt:lpstr>Calibri</vt:lpstr>
      <vt:lpstr>Franklin Gothic Book</vt:lpstr>
      <vt:lpstr>Times New Roman</vt:lpstr>
      <vt:lpstr>Уголки</vt:lpstr>
      <vt:lpstr>Visio</vt:lpstr>
      <vt:lpstr>Программная система учета пациентов в информационной системе «Поликлиника»</vt:lpstr>
      <vt:lpstr>Презентация PowerPoint</vt:lpstr>
      <vt:lpstr>Модели в системе</vt:lpstr>
      <vt:lpstr>Схема бд</vt:lpstr>
      <vt:lpstr>Часть Identity</vt:lpstr>
      <vt:lpstr>Кастомная  авторизация</vt:lpstr>
      <vt:lpstr>Остальные  сущности</vt:lpstr>
      <vt:lpstr>Информационная система «Поликлиника» позволяет: </vt:lpstr>
      <vt:lpstr>Минимальный набор требований</vt:lpstr>
      <vt:lpstr>Общая диаграмма  прецедентов</vt:lpstr>
      <vt:lpstr>Работник регистратуры</vt:lpstr>
      <vt:lpstr>Пациент</vt:lpstr>
      <vt:lpstr>Врач функциональной диагностики</vt:lpstr>
      <vt:lpstr>Лаборант</vt:lpstr>
      <vt:lpstr>Врач</vt:lpstr>
      <vt:lpstr>Пользователь системы</vt:lpstr>
      <vt:lpstr>Процесс осмотра</vt:lpstr>
      <vt:lpstr>Процесс подтверждения направления</vt:lpstr>
      <vt:lpstr>Диаграмма состояний  для сущности направление</vt:lpstr>
      <vt:lpstr>Технологический стек</vt:lpstr>
      <vt:lpstr>Реализация аутентификации</vt:lpstr>
      <vt:lpstr>Презентация PowerPoint</vt:lpstr>
      <vt:lpstr>Презентация PowerPoint</vt:lpstr>
      <vt:lpstr>Презентация PowerPoint</vt:lpstr>
      <vt:lpstr>Презентация PowerPoint</vt:lpstr>
      <vt:lpstr>Точка зрения админ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Egor</dc:creator>
  <cp:lastModifiedBy>Егор Крылов</cp:lastModifiedBy>
  <cp:revision>83</cp:revision>
  <dcterms:created xsi:type="dcterms:W3CDTF">2022-12-21T15:06:50Z</dcterms:created>
  <dcterms:modified xsi:type="dcterms:W3CDTF">2022-12-28T06:50:40Z</dcterms:modified>
</cp:coreProperties>
</file>